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7102735" w14:textId="7A978C36" w:rsidR="00C960F4" w:rsidRDefault="00C960F4" w:rsidP="00C960F4">
      <w:pPr>
        <w:pStyle w:val="MVpraanje"/>
      </w:pPr>
      <w:bookmarkStart w:id="0" w:name="_GoBack"/>
      <w:bookmarkEnd w:id="0"/>
      <w:r>
        <w:t>1.</w:t>
      </w:r>
      <w:r>
        <w:tab/>
        <w:t xml:space="preserve">Rešite neenačbo: </w:t>
      </w:r>
      <w:r>
        <w:rPr>
          <w:position w:val="-18"/>
        </w:rPr>
        <w:object w:dxaOrig="1308" w:dyaOrig="480" w14:anchorId="0AF02D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.5pt;height:24.1pt" o:ole="">
            <v:imagedata r:id="rId7" o:title=""/>
          </v:shape>
          <o:OLEObject Type="Embed" ProgID="Equation.DSMT4" ShapeID="_x0000_i1025" DrawAspect="Content" ObjectID="_1729583133" r:id="rId8"/>
        </w:object>
      </w:r>
      <w:r>
        <w:t xml:space="preserve"> Rešitev ponazorite na številski premici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cs="Arial"/>
          <w:position w:val="-18"/>
        </w:rPr>
        <w:object w:dxaOrig="540" w:dyaOrig="480" w14:anchorId="0E8EDB29">
          <v:shape id="_x0000_i1026" type="#_x0000_t75" style="width:27.05pt;height:24.1pt" o:ole="">
            <v:imagedata r:id="rId9" o:title=""/>
          </v:shape>
          <o:OLEObject Type="Embed" ProgID="Equation.DSMT4" ShapeID="_x0000_i1026" DrawAspect="Content" ObjectID="_1729583134" r:id="rId10"/>
        </w:object>
      </w:r>
      <w:r>
        <w:t xml:space="preserve"> (4 točke)</w:t>
      </w:r>
    </w:p>
    <w:p w14:paraId="7C5A1E91" w14:textId="7FBA9CF4" w:rsidR="00C960F4" w:rsidRPr="00C960F4" w:rsidRDefault="00C960F4" w:rsidP="00C960F4">
      <w:pPr>
        <w:pStyle w:val="Normal2"/>
        <w:tabs>
          <w:tab w:val="left" w:pos="425"/>
          <w:tab w:val="left" w:pos="851"/>
        </w:tabs>
        <w:spacing w:after="120"/>
        <w:ind w:left="425" w:hanging="425"/>
      </w:pPr>
      <w:r>
        <w:t>2</w:t>
      </w:r>
      <w:r w:rsidRPr="00707932">
        <w:t>.</w:t>
      </w:r>
      <w:r w:rsidRPr="00707932">
        <w:tab/>
        <w:t xml:space="preserve">Izračunajte, katera naravna števila rešijo neenačbo: </w:t>
      </w:r>
      <w:r>
        <w:rPr>
          <w:position w:val="-12"/>
        </w:rPr>
        <w:object w:dxaOrig="1950" w:dyaOrig="345" w14:anchorId="2D53ABF9">
          <v:shape id="_x0000_i1027" type="#_x0000_t75" style="width:97.75pt;height:17.25pt" o:ole="">
            <v:imagedata r:id="rId11" o:title=""/>
          </v:shape>
          <o:OLEObject Type="Embed" ProgID="Equation.DSMT4" ShapeID="_x0000_i1027" DrawAspect="Content" ObjectID="_1729583135" r:id="rId12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07932">
        <w:rPr>
          <w:rFonts w:eastAsiaTheme="minorEastAsia"/>
        </w:rPr>
        <w:fldChar w:fldCharType="begin"/>
      </w:r>
      <w:r w:rsidRPr="00707932">
        <w:rPr>
          <w:rFonts w:eastAsiaTheme="minorEastAsia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</w:rPr>
          <m:t>5x-2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-2</m:t>
            </m:r>
          </m:e>
        </m:d>
        <m:r>
          <m:rPr>
            <m:sty m:val="p"/>
          </m:rPr>
          <w:rPr>
            <w:rFonts w:ascii="Cambria Math" w:hAnsi="Cambria Math"/>
          </w:rPr>
          <m:t>-4x&gt;0</m:t>
        </m:r>
      </m:oMath>
      <w:r w:rsidRPr="00707932">
        <w:rPr>
          <w:rFonts w:eastAsiaTheme="minorEastAsia"/>
        </w:rPr>
        <w:instrText xml:space="preserve"> </w:instrText>
      </w:r>
      <w:r w:rsidRPr="00707932">
        <w:rPr>
          <w:rFonts w:eastAsiaTheme="minorEastAsia"/>
        </w:rPr>
        <w:fldChar w:fldCharType="end"/>
      </w:r>
      <w:r>
        <w:rPr>
          <w:rFonts w:cs="Arial"/>
          <w:position w:val="-14"/>
          <w:szCs w:val="22"/>
        </w:rPr>
        <w:object w:dxaOrig="945" w:dyaOrig="375" w14:anchorId="05705385">
          <v:shape id="_x0000_i1028" type="#_x0000_t75" style="width:47.25pt;height:18.55pt" o:ole="">
            <v:imagedata r:id="rId13" o:title=""/>
          </v:shape>
          <o:OLEObject Type="Embed" ProgID="Equation.DSMT4" ShapeID="_x0000_i1028" DrawAspect="Content" ObjectID="_1729583136" r:id="rId14"/>
        </w:object>
      </w:r>
      <w:r w:rsidRPr="00707932">
        <w:rPr>
          <w:i/>
        </w:rPr>
        <w:t xml:space="preserve"> (4 točke)</w:t>
      </w:r>
    </w:p>
    <w:p w14:paraId="5AE1A943" w14:textId="233364DB" w:rsidR="00C960F4" w:rsidRDefault="00C960F4" w:rsidP="00C960F4">
      <w:pPr>
        <w:pStyle w:val="MVpraanje2"/>
      </w:pPr>
      <w:r>
        <w:t>3.</w:t>
      </w:r>
      <w:r>
        <w:tab/>
      </w:r>
      <w:r w:rsidRPr="001A7C2F">
        <w:t xml:space="preserve">Rešite neenačbo </w:t>
      </w:r>
      <w:r>
        <w:rPr>
          <w:position w:val="-10"/>
        </w:rPr>
        <w:object w:dxaOrig="1590" w:dyaOrig="301" w14:anchorId="716976E4">
          <v:shape id="_x0000_i1029" type="#_x0000_t75" style="width:79.8pt;height:15pt" o:ole="">
            <v:imagedata r:id="rId15" o:title=""/>
          </v:shape>
          <o:OLEObject Type="Embed" ProgID="Equation.DSMT4" ShapeID="_x0000_i1029" DrawAspect="Content" ObjectID="_1729583137" r:id="rId16"/>
        </w:object>
      </w:r>
      <w:r>
        <w:t xml:space="preserve"> </w:t>
      </w:r>
      <w:r w:rsidRPr="001A7C2F">
        <w:rPr>
          <w:rFonts w:eastAsiaTheme="minorEastAsia"/>
        </w:rPr>
        <w:t xml:space="preserve">in rešitev predstavite na številski premici. </w:t>
      </w:r>
    </w:p>
    <w:p w14:paraId="1E2761AF" w14:textId="290AEFA4" w:rsidR="00C960F4" w:rsidRPr="001A7C2F" w:rsidRDefault="00C960F4" w:rsidP="00C960F4">
      <w:pPr>
        <w:pStyle w:val="MToke2"/>
      </w:pPr>
      <w:r>
        <w:rPr>
          <w:position w:val="-6"/>
        </w:rPr>
        <w:object w:dxaOrig="501" w:dyaOrig="250" w14:anchorId="43C2F3AC">
          <v:shape id="_x0000_i1030" type="#_x0000_t75" style="width:25.1pt;height:12.7pt" o:ole="">
            <v:imagedata r:id="rId17" o:title=""/>
          </v:shape>
          <o:OLEObject Type="Embed" ProgID="Equation.DSMT4" ShapeID="_x0000_i1030" DrawAspect="Content" ObjectID="_1729583138" r:id="rId18"/>
        </w:object>
      </w:r>
      <w:r w:rsidRPr="001A7C2F">
        <w:t xml:space="preserve"> (4 točke)</w:t>
      </w:r>
    </w:p>
    <w:p w14:paraId="0BF3083E" w14:textId="77777777" w:rsidR="00C960F4" w:rsidRPr="00114DBC" w:rsidRDefault="00C960F4" w:rsidP="00C960F4">
      <w:pPr>
        <w:pStyle w:val="Normal7"/>
        <w:jc w:val="center"/>
      </w:pPr>
      <w:r>
        <w:object w:dxaOrig="6985" w:dyaOrig="527" w14:anchorId="7602F3AD">
          <v:shape id="_x0000_i1031" type="#_x0000_t75" style="width:349.25pt;height:26.4pt" o:ole="">
            <v:imagedata r:id="rId19" o:title=""/>
          </v:shape>
          <o:OLEObject Type="Embed" ProgID="Visio.Drawing.11" ShapeID="_x0000_i1031" DrawAspect="Content" ObjectID="_1729583139" r:id="rId20"/>
        </w:object>
      </w:r>
    </w:p>
    <w:p w14:paraId="4B7805BC" w14:textId="6F7CBDAB" w:rsidR="00C960F4" w:rsidRDefault="00C960F4" w:rsidP="00C960F4">
      <w:pPr>
        <w:pStyle w:val="MVpraanje3"/>
      </w:pPr>
      <w:r>
        <w:t>4</w:t>
      </w:r>
      <w:r w:rsidRPr="00800EE7">
        <w:t>.</w:t>
      </w:r>
      <w:r w:rsidRPr="00800EE7">
        <w:tab/>
      </w:r>
      <w:r>
        <w:t>Rešite neenačbo</w:t>
      </w:r>
      <w:r w:rsidRPr="00800EE7">
        <w:t xml:space="preserve"> </w:t>
      </w:r>
      <w:r>
        <w:rPr>
          <w:position w:val="-22"/>
        </w:rPr>
        <w:object w:dxaOrig="2143" w:dyaOrig="576" w14:anchorId="1F8FCB2F">
          <v:shape id="_x0000_i1032" type="#_x0000_t75" style="width:107.5pt;height:28.65pt" o:ole="">
            <v:imagedata r:id="rId21" o:title=""/>
          </v:shape>
          <o:OLEObject Type="Embed" ProgID="Equation.DSMT4" ShapeID="_x0000_i1032" DrawAspect="Content" ObjectID="_1729583140" r:id="rId22"/>
        </w:object>
      </w:r>
      <w:r w:rsidRPr="00800EE7">
        <w:t>.</w:t>
      </w:r>
    </w:p>
    <w:p w14:paraId="5680D3FD" w14:textId="27E938FA" w:rsidR="00C960F4" w:rsidRPr="00800EE7" w:rsidRDefault="00C960F4" w:rsidP="00C960F4">
      <w:pPr>
        <w:pStyle w:val="MToke3"/>
      </w:pPr>
      <w:r>
        <w:rPr>
          <w:position w:val="-6"/>
        </w:rPr>
        <w:object w:dxaOrig="530" w:dyaOrig="253" w14:anchorId="1583BEAF">
          <v:shape id="_x0000_i1033" type="#_x0000_t75" style="width:26.4pt;height:12.7pt" o:ole="">
            <v:imagedata r:id="rId23" o:title=""/>
          </v:shape>
          <o:OLEObject Type="Embed" ProgID="Equation.DSMT4" ShapeID="_x0000_i1033" DrawAspect="Content" ObjectID="_1729583141" r:id="rId24"/>
        </w:object>
      </w:r>
      <w:r w:rsidRPr="00800EE7">
        <w:t xml:space="preserve"> (4 točke)</w:t>
      </w:r>
    </w:p>
    <w:p w14:paraId="7A259A7F" w14:textId="549A86A8" w:rsidR="00C960F4" w:rsidRDefault="00C960F4" w:rsidP="00C960F4">
      <w:pPr>
        <w:pStyle w:val="MVpraanje4"/>
      </w:pPr>
      <w:r>
        <w:t>5.</w:t>
      </w:r>
      <w:r>
        <w:tab/>
        <w:t xml:space="preserve">Rešite neenačbo </w:t>
      </w:r>
      <w:r>
        <w:rPr>
          <w:position w:val="-12"/>
        </w:rPr>
        <w:object w:dxaOrig="1935" w:dyaOrig="345" w14:anchorId="57BD7497">
          <v:shape id="_x0000_i1034" type="#_x0000_t75" style="width:96.45pt;height:17.25pt" o:ole="">
            <v:imagedata r:id="rId25" o:title=""/>
          </v:shape>
          <o:OLEObject Type="Embed" ProgID="Equation.DSMT4" ShapeID="_x0000_i1034" DrawAspect="Content" ObjectID="_1729583142" r:id="rId26"/>
        </w:object>
      </w:r>
      <w:r>
        <w:t>.</w:t>
      </w:r>
    </w:p>
    <w:p w14:paraId="0FA4E37D" w14:textId="44EA9631" w:rsidR="00C960F4" w:rsidRPr="008173BE" w:rsidRDefault="00C960F4" w:rsidP="00C960F4">
      <w:pPr>
        <w:pStyle w:val="MToke4"/>
      </w:pPr>
      <w:r>
        <w:rPr>
          <w:position w:val="-18"/>
        </w:rPr>
        <w:object w:dxaOrig="540" w:dyaOrig="495" w14:anchorId="372C16FC">
          <v:shape id="_x0000_i1035" type="#_x0000_t75" style="width:27.05pt;height:24.75pt" o:ole="">
            <v:imagedata r:id="rId27" o:title=""/>
          </v:shape>
          <o:OLEObject Type="Embed" ProgID="Equation.DSMT4" ShapeID="_x0000_i1035" DrawAspect="Content" ObjectID="_1729583143" r:id="rId28"/>
        </w:object>
      </w:r>
      <w:r w:rsidRPr="008173BE">
        <w:t xml:space="preserve"> (4 točke)</w:t>
      </w:r>
    </w:p>
    <w:p w14:paraId="72569C41" w14:textId="1CFD9454" w:rsidR="00C960F4" w:rsidRDefault="00C960F4" w:rsidP="00C960F4">
      <w:pPr>
        <w:pStyle w:val="MVpraanje0"/>
      </w:pPr>
      <w:r>
        <w:t>6</w:t>
      </w:r>
      <w:r w:rsidRPr="005F1F4F">
        <w:t>.</w:t>
      </w:r>
      <w:r>
        <w:tab/>
        <w:t>Brez uporabe žepnega računala r</w:t>
      </w:r>
      <w:r w:rsidRPr="005F1F4F">
        <w:t>ešite kvadratno neenačbo:</w:t>
      </w:r>
      <w:r>
        <w:t xml:space="preserve">  </w:t>
      </w:r>
      <w:r>
        <w:rPr>
          <w:position w:val="-6"/>
        </w:rPr>
        <w:object w:dxaOrig="1320" w:dyaOrig="300" w14:anchorId="7EB01412">
          <v:shape id="_x0000_i1036" type="#_x0000_t75" style="width:66.15pt;height:15pt" o:ole="">
            <v:imagedata r:id="rId29" o:title=""/>
          </v:shape>
          <o:OLEObject Type="Embed" ProgID="Equation.DSMT4" ShapeID="_x0000_i1036" DrawAspect="Content" ObjectID="_1729583144" r:id="rId30"/>
        </w:object>
      </w:r>
      <w:r w:rsidRPr="005F1F4F">
        <w:t>.</w:t>
      </w:r>
    </w:p>
    <w:p w14:paraId="7FB557C1" w14:textId="77777777" w:rsidR="00C960F4" w:rsidRPr="005F1F4F" w:rsidRDefault="00C960F4" w:rsidP="00C960F4">
      <w:pPr>
        <w:pStyle w:val="MToke0"/>
      </w:pPr>
      <w:r>
        <w:rPr>
          <w:rFonts w:cs="Arial"/>
          <w:position w:val="-12"/>
        </w:rPr>
        <w:object w:dxaOrig="1020" w:dyaOrig="345" w14:anchorId="43FEFF0F">
          <v:shape id="_x0000_i1037" type="#_x0000_t75" style="width:51.15pt;height:17.25pt" o:ole="">
            <v:imagedata r:id="rId31" o:title=""/>
          </v:shape>
          <o:OLEObject Type="Embed" ProgID="Equation.DSMT4" ShapeID="_x0000_i1037" DrawAspect="Content" ObjectID="_1729583145" r:id="rId32"/>
        </w:object>
      </w:r>
      <w:r w:rsidRPr="005F1F4F">
        <w:t xml:space="preserve"> (5 točk)</w:t>
      </w:r>
    </w:p>
    <w:p w14:paraId="545EC78B" w14:textId="1A677182" w:rsidR="00C960F4" w:rsidRDefault="00C960F4" w:rsidP="00C960F4">
      <w:pPr>
        <w:pStyle w:val="MVpraanje1"/>
      </w:pPr>
      <w:r>
        <w:t>7.</w:t>
      </w:r>
      <w:r>
        <w:tab/>
        <w:t xml:space="preserve">Izračunajte, za katere vrednosti spremenljivke </w:t>
      </w:r>
      <w:r>
        <w:rPr>
          <w:position w:val="-6"/>
        </w:rPr>
        <w:object w:dxaOrig="196" w:dyaOrig="196" w14:anchorId="288BBA7E">
          <v:shape id="_x0000_i1038" type="#_x0000_t75" style="width:9.45pt;height:9.45pt" o:ole="">
            <v:imagedata r:id="rId33" o:title=""/>
          </v:shape>
          <o:OLEObject Type="Embed" ProgID="Equation.DSMT4" ShapeID="_x0000_i1038" DrawAspect="Content" ObjectID="_1729583146" r:id="rId34"/>
        </w:object>
      </w:r>
      <w:r>
        <w:t xml:space="preserve"> velja </w:t>
      </w:r>
      <w:r>
        <w:rPr>
          <w:position w:val="-6"/>
        </w:rPr>
        <w:object w:dxaOrig="956" w:dyaOrig="311" w14:anchorId="137E37A9">
          <v:shape id="_x0000_i1039" type="#_x0000_t75" style="width:47.9pt;height:15.65pt" o:ole="">
            <v:imagedata r:id="rId35" o:title=""/>
          </v:shape>
          <o:OLEObject Type="Embed" ProgID="Equation.DSMT4" ShapeID="_x0000_i1039" DrawAspect="Content" ObjectID="_1729583147" r:id="rId36"/>
        </w:object>
      </w:r>
    </w:p>
    <w:p w14:paraId="5319F391" w14:textId="77777777" w:rsidR="00C960F4" w:rsidRPr="00171B03" w:rsidRDefault="00C960F4" w:rsidP="00C960F4">
      <w:pPr>
        <w:pStyle w:val="MToke1"/>
      </w:pPr>
      <w:r>
        <w:rPr>
          <w:position w:val="-6"/>
        </w:rPr>
        <w:object w:dxaOrig="1359" w:dyaOrig="265" w14:anchorId="6C2A1799">
          <v:shape id="_x0000_i1040" type="#_x0000_t75" style="width:67.75pt;height:13.35pt" o:ole="">
            <v:imagedata r:id="rId37" o:title=""/>
          </v:shape>
          <o:OLEObject Type="Embed" ProgID="Equation.DSMT4" ShapeID="_x0000_i1040" DrawAspect="Content" ObjectID="_1729583148" r:id="rId38"/>
        </w:object>
      </w:r>
      <w:r>
        <w:t xml:space="preserve"> (4 točke)</w:t>
      </w:r>
    </w:p>
    <w:p w14:paraId="4373B2CD" w14:textId="2628D05D" w:rsidR="00C960F4" w:rsidRDefault="00C960F4" w:rsidP="00C960F4">
      <w:pPr>
        <w:pStyle w:val="MVpraanje"/>
      </w:pPr>
      <w:r>
        <w:t>8.</w:t>
      </w:r>
      <w:r>
        <w:tab/>
        <w:t xml:space="preserve">Dana je (racionalna) funkcija </w:t>
      </w:r>
      <w:r>
        <w:rPr>
          <w:position w:val="-22"/>
        </w:rPr>
        <w:object w:dxaOrig="1215" w:dyaOrig="555" w14:anchorId="59E0B793">
          <v:shape id="_x0000_i1041" type="#_x0000_t75" style="width:60.6pt;height:27.7pt" o:ole="">
            <v:imagedata r:id="rId39" o:title=""/>
          </v:shape>
          <o:OLEObject Type="Embed" ProgID="Equation.DSMT4" ShapeID="_x0000_i1041" DrawAspect="Content" ObjectID="_1729583149" r:id="rId40"/>
        </w:object>
      </w:r>
      <w:r>
        <w:t>.</w:t>
      </w:r>
    </w:p>
    <w:p w14:paraId="6A21E522" w14:textId="77777777" w:rsidR="00C960F4" w:rsidRDefault="00C960F4" w:rsidP="00C960F4">
      <w:pPr>
        <w:pStyle w:val="MPodvpraanje"/>
      </w:pPr>
      <w:r>
        <w:t>1.3.</w:t>
      </w:r>
      <w:r>
        <w:tab/>
        <w:t xml:space="preserve">Rešite neenačbo </w:t>
      </w:r>
      <w:r>
        <w:rPr>
          <w:position w:val="-4"/>
        </w:rPr>
        <w:object w:dxaOrig="165" w:dyaOrig="240" w14:anchorId="26731F88">
          <v:shape id="_x0000_i1042" type="#_x0000_t75" style="width:8.45pt;height:12.05pt" o:ole="">
            <v:imagedata r:id="rId41" o:title=""/>
          </v:shape>
          <o:OLEObject Type="Embed" ProgID="Equation.DSMT4" ShapeID="_x0000_i1042" DrawAspect="Content" ObjectID="_1729583150" r:id="rId42"/>
        </w:object>
      </w:r>
      <w:r>
        <w:t xml:space="preserve"> </w:t>
      </w:r>
      <w:r>
        <w:rPr>
          <w:position w:val="-22"/>
        </w:rPr>
        <w:object w:dxaOrig="615" w:dyaOrig="555" w14:anchorId="298D763B">
          <v:shape id="_x0000_i1043" type="#_x0000_t75" style="width:30.6pt;height:27.7pt" o:ole="">
            <v:imagedata r:id="rId43" o:title=""/>
          </v:shape>
          <o:OLEObject Type="Embed" ProgID="Equation.DSMT4" ShapeID="_x0000_i1043" DrawAspect="Content" ObjectID="_1729583151" r:id="rId44"/>
        </w:object>
      </w:r>
      <w:r>
        <w:t xml:space="preserve"> &lt; 0.</w:t>
      </w:r>
    </w:p>
    <w:p w14:paraId="31603660" w14:textId="0CB1719C" w:rsidR="00C960F4" w:rsidRDefault="00C960F4" w:rsidP="00C960F4">
      <w:pPr>
        <w:pStyle w:val="MToke"/>
      </w:pPr>
      <w:r>
        <w:rPr>
          <w:rFonts w:cs="Arial"/>
          <w:position w:val="-12"/>
        </w:rPr>
        <w:object w:dxaOrig="698" w:dyaOrig="336" w14:anchorId="32FAF50C">
          <v:shape id="_x0000_i1044" type="#_x0000_t75" style="width:34.85pt;height:16.95pt" o:ole="">
            <v:imagedata r:id="rId45" o:title=""/>
          </v:shape>
          <o:OLEObject Type="Embed" ProgID="Equation.DSMT4" ShapeID="_x0000_i1044" DrawAspect="Content" ObjectID="_1729583152" r:id="rId46"/>
        </w:object>
      </w:r>
      <w:r w:rsidRPr="005142F9">
        <w:rPr>
          <w:rFonts w:cs="Arial"/>
        </w:rPr>
        <w:t xml:space="preserve"> ali </w:t>
      </w:r>
      <w:r>
        <w:rPr>
          <w:rFonts w:cs="Arial"/>
          <w:position w:val="-12"/>
        </w:rPr>
        <w:object w:dxaOrig="459" w:dyaOrig="336" w14:anchorId="6097A819">
          <v:shape id="_x0000_i1045" type="#_x0000_t75" style="width:22.8pt;height:16.95pt" o:ole="">
            <v:imagedata r:id="rId47" o:title=""/>
          </v:shape>
          <o:OLEObject Type="Embed" ProgID="Equation.DSMT4" ShapeID="_x0000_i1045" DrawAspect="Content" ObjectID="_1729583153" r:id="rId48"/>
        </w:object>
      </w:r>
      <w:r>
        <w:t xml:space="preserve"> (4 točke)</w:t>
      </w:r>
    </w:p>
    <w:sectPr w:rsidR="00C960F4" w:rsidSect="0045392D">
      <w:footerReference w:type="even" r:id="rId49"/>
      <w:footerReference w:type="default" r:id="rId50"/>
      <w:headerReference w:type="first" r:id="rId51"/>
      <w:footerReference w:type="first" r:id="rId52"/>
      <w:pgSz w:w="11906" w:h="16838" w:code="9"/>
      <w:pgMar w:top="1531" w:right="1418" w:bottom="1418" w:left="1418" w:header="425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C0E8961" w14:textId="77777777" w:rsidR="00810455" w:rsidRDefault="00810455" w:rsidP="00C960F4">
      <w:r>
        <w:separator/>
      </w:r>
    </w:p>
  </w:endnote>
  <w:endnote w:type="continuationSeparator" w:id="0">
    <w:p w14:paraId="6508AB1A" w14:textId="77777777" w:rsidR="00810455" w:rsidRDefault="00810455" w:rsidP="00C960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G Omega">
    <w:altName w:val="Arial"/>
    <w:panose1 w:val="00000000000000000000"/>
    <w:charset w:val="EE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EE"/>
    <w:family w:val="swiss"/>
    <w:pitch w:val="variable"/>
    <w:sig w:usb0="A00002AF" w:usb1="400078FB" w:usb2="00000000" w:usb3="00000000" w:csb0="0000009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5400DC" w14:textId="77777777" w:rsidR="00B57A6A" w:rsidRDefault="00C960F4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D595F15" w14:textId="77777777" w:rsidR="00B57A6A" w:rsidRDefault="00C960F4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C07CE5C" w14:textId="77777777" w:rsidR="00B57A6A" w:rsidRDefault="00C960F4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CF6443" w14:textId="77777777" w:rsidR="00810455" w:rsidRDefault="00810455" w:rsidP="00C960F4">
      <w:r>
        <w:separator/>
      </w:r>
    </w:p>
  </w:footnote>
  <w:footnote w:type="continuationSeparator" w:id="0">
    <w:p w14:paraId="290E2110" w14:textId="77777777" w:rsidR="00810455" w:rsidRDefault="00810455" w:rsidP="00C960F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A58F976" w14:textId="101D9F1C" w:rsidR="00C960F4" w:rsidRDefault="00C960F4">
    <w:pPr>
      <w:pStyle w:val="Glava"/>
    </w:pPr>
    <w:r>
      <w:t>Neenačb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C73CD890"/>
    <w:lvl w:ilvl="0" w:tplc="C3F2CF8C">
      <w:start w:val="1"/>
      <w:numFmt w:val="bullet"/>
      <w:pStyle w:val="MAT-tockovnik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B0AC62E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D2A6EF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F3457F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0FEDE6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544585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29A930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44CC7A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E58252F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000002"/>
    <w:multiLevelType w:val="hybridMultilevel"/>
    <w:tmpl w:val="50842A58"/>
    <w:lvl w:ilvl="0" w:tplc="02EEC494">
      <w:numFmt w:val="bullet"/>
      <w:pStyle w:val="MNALOGA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D530250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60AF0B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76642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D6F10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98EDB2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DB4BBE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EF4D13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6506117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0000003"/>
    <w:multiLevelType w:val="hybridMultilevel"/>
    <w:tmpl w:val="C73CD890"/>
    <w:lvl w:ilvl="0" w:tplc="8B1E6C80">
      <w:start w:val="1"/>
      <w:numFmt w:val="bullet"/>
      <w:pStyle w:val="MAT-tockovnik0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E5CE952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5F62C24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1CAB5B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D479A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2EEEAA4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452407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B08A7A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9FEBCD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0000004"/>
    <w:multiLevelType w:val="hybridMultilevel"/>
    <w:tmpl w:val="50842A58"/>
    <w:lvl w:ilvl="0" w:tplc="6D9C73C0">
      <w:numFmt w:val="bullet"/>
      <w:pStyle w:val="MNALOGA0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EDEACA4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2BA84A3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D66067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498F48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A1CA554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DEE22C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4FE041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3E09F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0000005"/>
    <w:multiLevelType w:val="hybridMultilevel"/>
    <w:tmpl w:val="50842A58"/>
    <w:lvl w:ilvl="0" w:tplc="EAE28A2E">
      <w:numFmt w:val="bullet"/>
      <w:pStyle w:val="MNALOGA1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A74819F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936C7D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BDE8B6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CAE43A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4D05CD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FA88C3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9AC1F2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E024D7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0000006"/>
    <w:multiLevelType w:val="hybridMultilevel"/>
    <w:tmpl w:val="50842A58"/>
    <w:lvl w:ilvl="0" w:tplc="AFE8D842">
      <w:numFmt w:val="bullet"/>
      <w:pStyle w:val="MNALOGA2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0D96918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BAC8411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5BEBFD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074E4F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4FA54E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D0E263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6987C3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A10EAF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0000007"/>
    <w:multiLevelType w:val="hybridMultilevel"/>
    <w:tmpl w:val="B56A1C06"/>
    <w:lvl w:ilvl="0" w:tplc="926478C6">
      <w:numFmt w:val="bullet"/>
      <w:pStyle w:val="MNALOGA3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CC00D05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6229B0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3B2593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4E6A94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71058D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4A200C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E28584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5BC421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60F4"/>
    <w:rsid w:val="002C11B9"/>
    <w:rsid w:val="00810455"/>
    <w:rsid w:val="00956328"/>
    <w:rsid w:val="00C960F4"/>
    <w:rsid w:val="00CE7693"/>
    <w:rsid w:val="00E06D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EF96BD3"/>
  <w15:chartTrackingRefBased/>
  <w15:docId w15:val="{9322AE60-C9A7-4193-83A0-EE22941BF3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sid w:val="00C960F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sl-SI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MVpraanje">
    <w:name w:val="M Vprašanje"/>
    <w:qFormat/>
    <w:rsid w:val="00C960F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">
    <w:name w:val="M Podvprašanje"/>
    <w:basedOn w:val="Normal0"/>
    <w:qFormat/>
    <w:rsid w:val="00C960F4"/>
    <w:pPr>
      <w:spacing w:after="120"/>
      <w:ind w:left="992" w:hanging="567"/>
    </w:pPr>
  </w:style>
  <w:style w:type="paragraph" w:customStyle="1" w:styleId="Normal0">
    <w:name w:val="Normal_0"/>
    <w:qFormat/>
    <w:rsid w:val="00C960F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">
    <w:name w:val="M Točke"/>
    <w:basedOn w:val="Normal0"/>
    <w:qFormat/>
    <w:rsid w:val="00C960F4"/>
    <w:pPr>
      <w:jc w:val="right"/>
    </w:pPr>
    <w:rPr>
      <w:i/>
    </w:rPr>
  </w:style>
  <w:style w:type="paragraph" w:customStyle="1" w:styleId="MAT-Naloga">
    <w:name w:val="MAT-Naloga"/>
    <w:rsid w:val="00C960F4"/>
    <w:pPr>
      <w:overflowPunct w:val="0"/>
      <w:autoSpaceDE w:val="0"/>
      <w:autoSpaceDN w:val="0"/>
      <w:adjustRightInd w:val="0"/>
      <w:spacing w:after="240" w:line="240" w:lineRule="auto"/>
      <w:ind w:left="425" w:hanging="425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AT-skupaj">
    <w:name w:val="MAT-skupaj"/>
    <w:rsid w:val="00C960F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Vprasanje">
    <w:name w:val="MAT-Vprasanje"/>
    <w:rsid w:val="00C960F4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AT-tockovnik">
    <w:name w:val="MAT-tockovnik"/>
    <w:rsid w:val="00C960F4"/>
    <w:pPr>
      <w:numPr>
        <w:numId w:val="1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1">
    <w:name w:val="Normal_1"/>
    <w:qFormat/>
    <w:rsid w:val="00C960F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Normal2">
    <w:name w:val="Normal_2"/>
    <w:qFormat/>
    <w:rsid w:val="00C960F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-tabela-glava">
    <w:name w:val="M-tabela-glava"/>
    <w:basedOn w:val="Normal3"/>
    <w:rsid w:val="00C960F4"/>
    <w:rPr>
      <w:rFonts w:ascii="Arial Black" w:hAnsi="Arial Black"/>
      <w:sz w:val="16"/>
    </w:rPr>
  </w:style>
  <w:style w:type="paragraph" w:customStyle="1" w:styleId="Normal3">
    <w:name w:val="Normal_3"/>
    <w:qFormat/>
    <w:rsid w:val="00C960F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">
    <w:name w:val="bold"/>
    <w:rsid w:val="00C960F4"/>
    <w:rPr>
      <w:rFonts w:ascii="Arial" w:hAnsi="Arial"/>
      <w:b/>
      <w:bCs/>
    </w:rPr>
  </w:style>
  <w:style w:type="paragraph" w:customStyle="1" w:styleId="MNALOGA">
    <w:name w:val="M NALOGA"/>
    <w:basedOn w:val="Normal3"/>
    <w:qFormat/>
    <w:rsid w:val="00C960F4"/>
    <w:pPr>
      <w:numPr>
        <w:numId w:val="2"/>
      </w:numPr>
    </w:pPr>
  </w:style>
  <w:style w:type="paragraph" w:customStyle="1" w:styleId="MVpraanje0">
    <w:name w:val="M Vprašanje_0"/>
    <w:qFormat/>
    <w:rsid w:val="00C960F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0">
    <w:name w:val="M Točke_0"/>
    <w:basedOn w:val="Normal4"/>
    <w:qFormat/>
    <w:rsid w:val="00C960F4"/>
    <w:pPr>
      <w:jc w:val="right"/>
    </w:pPr>
    <w:rPr>
      <w:i/>
    </w:rPr>
  </w:style>
  <w:style w:type="paragraph" w:customStyle="1" w:styleId="Normal4">
    <w:name w:val="Normal_4"/>
    <w:qFormat/>
    <w:rsid w:val="00C960F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0">
    <w:name w:val="MAT-skupaj_0"/>
    <w:rsid w:val="00C960F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0">
    <w:name w:val="MAT-tockovnik_0"/>
    <w:rsid w:val="00C960F4"/>
    <w:pPr>
      <w:numPr>
        <w:numId w:val="3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1">
    <w:name w:val="M Vprašanje_1"/>
    <w:qFormat/>
    <w:rsid w:val="00C960F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">
    <w:name w:val="M Točke_1"/>
    <w:basedOn w:val="Normal5"/>
    <w:qFormat/>
    <w:rsid w:val="00C960F4"/>
    <w:pP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 w:cs="Times New Roman"/>
      <w:i/>
    </w:rPr>
  </w:style>
  <w:style w:type="paragraph" w:customStyle="1" w:styleId="Normal5">
    <w:name w:val="Normal_5"/>
    <w:qFormat/>
    <w:rsid w:val="00C960F4"/>
    <w:pPr>
      <w:spacing w:after="0" w:line="240" w:lineRule="auto"/>
    </w:pPr>
    <w:rPr>
      <w:sz w:val="20"/>
      <w:szCs w:val="20"/>
      <w:lang w:eastAsia="sl-SI"/>
    </w:rPr>
  </w:style>
  <w:style w:type="paragraph" w:customStyle="1" w:styleId="M-tabela-glava0">
    <w:name w:val="M-tabela-glava_0"/>
    <w:basedOn w:val="Normal6"/>
    <w:rsid w:val="00C960F4"/>
    <w:rPr>
      <w:rFonts w:ascii="Arial Black" w:hAnsi="Arial Black"/>
      <w:sz w:val="16"/>
    </w:rPr>
  </w:style>
  <w:style w:type="paragraph" w:customStyle="1" w:styleId="Normal6">
    <w:name w:val="Normal_6"/>
    <w:qFormat/>
    <w:rsid w:val="00C960F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0">
    <w:name w:val="bold_0"/>
    <w:rsid w:val="00C960F4"/>
    <w:rPr>
      <w:rFonts w:ascii="Arial" w:hAnsi="Arial"/>
      <w:b/>
      <w:bCs/>
    </w:rPr>
  </w:style>
  <w:style w:type="paragraph" w:customStyle="1" w:styleId="MNALOGA0">
    <w:name w:val="M NALOGA_0"/>
    <w:basedOn w:val="Normal6"/>
    <w:qFormat/>
    <w:rsid w:val="00C960F4"/>
    <w:pPr>
      <w:numPr>
        <w:numId w:val="4"/>
      </w:numPr>
    </w:pPr>
  </w:style>
  <w:style w:type="paragraph" w:customStyle="1" w:styleId="MVpraanje2">
    <w:name w:val="M Vprašanje_2"/>
    <w:link w:val="MVpraanjeZnak"/>
    <w:qFormat/>
    <w:rsid w:val="00C960F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MVpraanjeZnak">
    <w:name w:val="M Vprašanje Znak"/>
    <w:link w:val="MVpraanje2"/>
    <w:rsid w:val="00C960F4"/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2">
    <w:name w:val="M Točke_2"/>
    <w:basedOn w:val="Normal7"/>
    <w:qFormat/>
    <w:rsid w:val="00C960F4"/>
    <w:pPr>
      <w:jc w:val="right"/>
    </w:pPr>
    <w:rPr>
      <w:i/>
    </w:rPr>
  </w:style>
  <w:style w:type="paragraph" w:customStyle="1" w:styleId="Normal7">
    <w:name w:val="Normal_7"/>
    <w:qFormat/>
    <w:rsid w:val="00C960F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-tabela-glava1">
    <w:name w:val="M-tabela-glava_1"/>
    <w:basedOn w:val="Normal8"/>
    <w:rsid w:val="00C960F4"/>
    <w:rPr>
      <w:rFonts w:ascii="Arial Black" w:hAnsi="Arial Black"/>
      <w:sz w:val="16"/>
    </w:rPr>
  </w:style>
  <w:style w:type="paragraph" w:customStyle="1" w:styleId="Normal8">
    <w:name w:val="Normal_8"/>
    <w:qFormat/>
    <w:rsid w:val="00C960F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1">
    <w:name w:val="bold_1"/>
    <w:rsid w:val="00C960F4"/>
    <w:rPr>
      <w:rFonts w:ascii="Arial" w:hAnsi="Arial"/>
      <w:b/>
      <w:bCs/>
    </w:rPr>
  </w:style>
  <w:style w:type="paragraph" w:customStyle="1" w:styleId="MNALOGA1">
    <w:name w:val="M NALOGA_1"/>
    <w:basedOn w:val="Normal8"/>
    <w:qFormat/>
    <w:rsid w:val="00C960F4"/>
    <w:pPr>
      <w:numPr>
        <w:numId w:val="5"/>
      </w:numPr>
    </w:pPr>
  </w:style>
  <w:style w:type="paragraph" w:customStyle="1" w:styleId="MVpraanje3">
    <w:name w:val="M Vprašanje_3"/>
    <w:link w:val="MVpraanjeZnak0"/>
    <w:qFormat/>
    <w:rsid w:val="00C960F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MVpraanjeZnak0">
    <w:name w:val="M Vprašanje Znak_0"/>
    <w:link w:val="MVpraanje3"/>
    <w:rsid w:val="00C960F4"/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3">
    <w:name w:val="M Točke_3"/>
    <w:basedOn w:val="Normal9"/>
    <w:qFormat/>
    <w:rsid w:val="00C960F4"/>
    <w:pPr>
      <w:jc w:val="right"/>
    </w:pPr>
    <w:rPr>
      <w:i/>
    </w:rPr>
  </w:style>
  <w:style w:type="paragraph" w:customStyle="1" w:styleId="Normal9">
    <w:name w:val="Normal_9"/>
    <w:qFormat/>
    <w:rsid w:val="00C960F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-tabela-glava2">
    <w:name w:val="M-tabela-glava_2"/>
    <w:basedOn w:val="Normal10"/>
    <w:rsid w:val="00C960F4"/>
    <w:rPr>
      <w:rFonts w:ascii="Arial Black" w:hAnsi="Arial Black"/>
      <w:sz w:val="16"/>
    </w:rPr>
  </w:style>
  <w:style w:type="paragraph" w:customStyle="1" w:styleId="Normal10">
    <w:name w:val="Normal_10"/>
    <w:qFormat/>
    <w:rsid w:val="00C960F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2">
    <w:name w:val="bold_2"/>
    <w:rsid w:val="00C960F4"/>
    <w:rPr>
      <w:rFonts w:ascii="Arial" w:hAnsi="Arial"/>
      <w:b/>
      <w:bCs/>
    </w:rPr>
  </w:style>
  <w:style w:type="paragraph" w:customStyle="1" w:styleId="MNALOGA2">
    <w:name w:val="M NALOGA_2"/>
    <w:basedOn w:val="Normal10"/>
    <w:qFormat/>
    <w:rsid w:val="00C960F4"/>
    <w:pPr>
      <w:numPr>
        <w:numId w:val="6"/>
      </w:numPr>
    </w:pPr>
  </w:style>
  <w:style w:type="paragraph" w:customStyle="1" w:styleId="MVpraanje4">
    <w:name w:val="M Vprašanje_4"/>
    <w:link w:val="MVpraanjeZnak1"/>
    <w:qFormat/>
    <w:rsid w:val="00C960F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MVpraanjeZnak1">
    <w:name w:val="M Vprašanje Znak_1"/>
    <w:link w:val="MVpraanje4"/>
    <w:rsid w:val="00C960F4"/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4">
    <w:name w:val="M Točke_4"/>
    <w:basedOn w:val="Normal11"/>
    <w:qFormat/>
    <w:rsid w:val="00C960F4"/>
    <w:pPr>
      <w:jc w:val="right"/>
    </w:pPr>
    <w:rPr>
      <w:i/>
    </w:rPr>
  </w:style>
  <w:style w:type="paragraph" w:customStyle="1" w:styleId="Normal11">
    <w:name w:val="Normal_11"/>
    <w:qFormat/>
    <w:rsid w:val="00C960F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-tabela-glava3">
    <w:name w:val="M-tabela-glava_3"/>
    <w:basedOn w:val="Normal12"/>
    <w:rsid w:val="00C960F4"/>
    <w:rPr>
      <w:rFonts w:ascii="Arial Black" w:hAnsi="Arial Black"/>
      <w:sz w:val="16"/>
    </w:rPr>
  </w:style>
  <w:style w:type="paragraph" w:customStyle="1" w:styleId="Normal12">
    <w:name w:val="Normal_12"/>
    <w:qFormat/>
    <w:rsid w:val="00C960F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3">
    <w:name w:val="bold_3"/>
    <w:rsid w:val="00C960F4"/>
    <w:rPr>
      <w:rFonts w:ascii="Arial" w:hAnsi="Arial"/>
      <w:b/>
      <w:bCs/>
    </w:rPr>
  </w:style>
  <w:style w:type="paragraph" w:customStyle="1" w:styleId="MNALOGA3">
    <w:name w:val="M NALOGA_3"/>
    <w:basedOn w:val="Normal12"/>
    <w:qFormat/>
    <w:rsid w:val="00C960F4"/>
    <w:pPr>
      <w:numPr>
        <w:numId w:val="7"/>
      </w:numPr>
    </w:pPr>
  </w:style>
  <w:style w:type="paragraph" w:styleId="Glava">
    <w:name w:val="header"/>
    <w:basedOn w:val="Navaden"/>
    <w:link w:val="GlavaZnak"/>
    <w:uiPriority w:val="99"/>
    <w:unhideWhenUsed/>
    <w:rsid w:val="00C960F4"/>
    <w:pPr>
      <w:tabs>
        <w:tab w:val="center" w:pos="4536"/>
        <w:tab w:val="right" w:pos="9072"/>
      </w:tabs>
    </w:pPr>
  </w:style>
  <w:style w:type="character" w:customStyle="1" w:styleId="GlavaZnak">
    <w:name w:val="Glava Znak"/>
    <w:basedOn w:val="Privzetapisavaodstavka"/>
    <w:link w:val="Glava"/>
    <w:uiPriority w:val="99"/>
    <w:rsid w:val="00C960F4"/>
    <w:rPr>
      <w:rFonts w:ascii="Times New Roman" w:eastAsia="Times New Roman" w:hAnsi="Times New Roman" w:cs="Times New Roman"/>
      <w:sz w:val="24"/>
      <w:szCs w:val="24"/>
      <w:lang w:eastAsia="sl-S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footer" Target="footer2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8" Type="http://schemas.openxmlformats.org/officeDocument/2006/relationships/oleObject" Target="embeddings/oleObject1.bin"/><Relationship Id="rId51" Type="http://schemas.openxmlformats.org/officeDocument/2006/relationships/header" Target="header1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64</Words>
  <Characters>936</Characters>
  <Application>Microsoft Office Word</Application>
  <DocSecurity>0</DocSecurity>
  <Lines>7</Lines>
  <Paragraphs>2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jca Rožič</dc:creator>
  <cp:keywords/>
  <dc:description/>
  <cp:lastModifiedBy>AS Ježica</cp:lastModifiedBy>
  <cp:revision>2</cp:revision>
  <dcterms:created xsi:type="dcterms:W3CDTF">2022-11-10T09:54:00Z</dcterms:created>
  <dcterms:modified xsi:type="dcterms:W3CDTF">2022-11-10T09:54:00Z</dcterms:modified>
</cp:coreProperties>
</file>